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CD2446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  <w:bookmarkStart w:id="0" w:name="_GoBack"/>
      <w:bookmarkEnd w:id="0"/>
    </w:p>
    <w:p w14:paraId="150AF4D2">
      <w:pPr>
        <w:pStyle w:val="6"/>
        <w:shd w:val="clear" w:color="auto" w:fill="FFFFFF"/>
        <w:spacing w:beforeAutospacing="0" w:afterAutospacing="0" w:line="500" w:lineRule="exact"/>
        <w:jc w:val="both"/>
        <w:rPr>
          <w:rFonts w:hint="default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  <w:t>3.3床旁出院结算流程图</w:t>
      </w:r>
    </w:p>
    <w:p w14:paraId="1C660AC8">
      <w:pPr>
        <w:pStyle w:val="6"/>
        <w:shd w:val="clear" w:color="auto" w:fill="FFFFFF"/>
        <w:spacing w:beforeAutospacing="0" w:afterAutospacing="0" w:line="500" w:lineRule="exact"/>
        <w:ind w:firstLine="56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pict>
          <v:shape id="_x0000_s1028" o:spid="_x0000_s1028" o:spt="75" type="#_x0000_t75" style="position:absolute;left:0pt;margin-left:53.95pt;margin-top:2.15pt;height:599.2pt;width:310.8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1" ShapeID="_x0000_s1028" DrawAspect="Content" ObjectID="_1468075725" r:id="rId6">
            <o:LockedField>false</o:LockedField>
          </o:OLEObject>
        </w:pict>
      </w:r>
    </w:p>
    <w:p w14:paraId="12EF4ED1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03AE64B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19269A0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82D09D6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01E852F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3E1025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5845417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8DF9EAE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2270688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0ECB5792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6D6B55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CB8664A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60E3CC8B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DF4A28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D7E3D1D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59A7B2A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9EB2B9C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536B2818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C2A003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418A2C5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D099A26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449766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sectPr>
      <w:headerReference r:id="rId3" w:type="default"/>
      <w:footerReference r:id="rId4" w:type="default"/>
      <w:pgSz w:w="12240" w:h="15840"/>
      <w:pgMar w:top="1417" w:right="1417" w:bottom="1417" w:left="1587" w:header="720" w:footer="720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5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decorative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AC484C">
    <w:pPr>
      <w:pStyle w:val="4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2007D5E">
                          <w:pPr>
                            <w:pStyle w:val="4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5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2007D5E">
                    <w:pPr>
                      <w:pStyle w:val="4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5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64273E">
    <w:pPr>
      <w:pStyle w:val="5"/>
      <w:pBdr>
        <w:bottom w:val="none" w:color="auto" w:sz="0" w:space="1"/>
      </w:pBdr>
      <w:rPr>
        <w:rFonts w:hint="default"/>
        <w:lang w:val="en-US" w:eastAsia="zh-C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EwNTM5NzYwMDRjMzkwZTVkZjY2ODkwMGIxNGU0OTUifQ=="/>
  </w:docVars>
  <w:rsids>
    <w:rsidRoot w:val="4F2A4C80"/>
    <w:rsid w:val="00035F1F"/>
    <w:rsid w:val="00041CEB"/>
    <w:rsid w:val="00063476"/>
    <w:rsid w:val="00076D2D"/>
    <w:rsid w:val="000E3095"/>
    <w:rsid w:val="0019077D"/>
    <w:rsid w:val="00214897"/>
    <w:rsid w:val="002B4FA5"/>
    <w:rsid w:val="002F09DD"/>
    <w:rsid w:val="00300D27"/>
    <w:rsid w:val="00392516"/>
    <w:rsid w:val="003B407E"/>
    <w:rsid w:val="0042636D"/>
    <w:rsid w:val="0059465B"/>
    <w:rsid w:val="005A7428"/>
    <w:rsid w:val="005C44E1"/>
    <w:rsid w:val="006529C9"/>
    <w:rsid w:val="006A5FF6"/>
    <w:rsid w:val="006C33AF"/>
    <w:rsid w:val="006F0E89"/>
    <w:rsid w:val="00713533"/>
    <w:rsid w:val="0073236B"/>
    <w:rsid w:val="008A423C"/>
    <w:rsid w:val="008C2C32"/>
    <w:rsid w:val="00903F0A"/>
    <w:rsid w:val="0091551B"/>
    <w:rsid w:val="009406EB"/>
    <w:rsid w:val="0094245B"/>
    <w:rsid w:val="00972C17"/>
    <w:rsid w:val="00992769"/>
    <w:rsid w:val="009978EF"/>
    <w:rsid w:val="009A139A"/>
    <w:rsid w:val="00A15C07"/>
    <w:rsid w:val="00A352A3"/>
    <w:rsid w:val="00AA25E5"/>
    <w:rsid w:val="00AC44B5"/>
    <w:rsid w:val="00B21D74"/>
    <w:rsid w:val="00BA65AC"/>
    <w:rsid w:val="00BB62AC"/>
    <w:rsid w:val="00C5583F"/>
    <w:rsid w:val="00CE152E"/>
    <w:rsid w:val="00D41F96"/>
    <w:rsid w:val="00D54E30"/>
    <w:rsid w:val="00DB483D"/>
    <w:rsid w:val="00DC1B05"/>
    <w:rsid w:val="00E602E4"/>
    <w:rsid w:val="00ED6F23"/>
    <w:rsid w:val="00EF4B2F"/>
    <w:rsid w:val="019A40B3"/>
    <w:rsid w:val="0251683F"/>
    <w:rsid w:val="02AE3984"/>
    <w:rsid w:val="03E25D9E"/>
    <w:rsid w:val="05124D56"/>
    <w:rsid w:val="05C93158"/>
    <w:rsid w:val="072B0618"/>
    <w:rsid w:val="0757185F"/>
    <w:rsid w:val="08697FD6"/>
    <w:rsid w:val="090D0420"/>
    <w:rsid w:val="09131AC0"/>
    <w:rsid w:val="0A180506"/>
    <w:rsid w:val="0A473835"/>
    <w:rsid w:val="0B2171DB"/>
    <w:rsid w:val="0BCB00FC"/>
    <w:rsid w:val="0C763158"/>
    <w:rsid w:val="0C8B73BC"/>
    <w:rsid w:val="0FEE1D44"/>
    <w:rsid w:val="106D3B90"/>
    <w:rsid w:val="10CB5903"/>
    <w:rsid w:val="11D446F8"/>
    <w:rsid w:val="12057519"/>
    <w:rsid w:val="12D20A54"/>
    <w:rsid w:val="13F00D4A"/>
    <w:rsid w:val="14413BAE"/>
    <w:rsid w:val="15C026B4"/>
    <w:rsid w:val="15D52A5C"/>
    <w:rsid w:val="17126203"/>
    <w:rsid w:val="17FD1E7A"/>
    <w:rsid w:val="1A627468"/>
    <w:rsid w:val="1ABB1AB6"/>
    <w:rsid w:val="1B9D0389"/>
    <w:rsid w:val="1BAE1471"/>
    <w:rsid w:val="1CC85312"/>
    <w:rsid w:val="1FA6285E"/>
    <w:rsid w:val="21142F66"/>
    <w:rsid w:val="23244C8A"/>
    <w:rsid w:val="2365678D"/>
    <w:rsid w:val="241B57F6"/>
    <w:rsid w:val="24837035"/>
    <w:rsid w:val="24977ACD"/>
    <w:rsid w:val="25262EB5"/>
    <w:rsid w:val="25FB7E22"/>
    <w:rsid w:val="264F0718"/>
    <w:rsid w:val="269D55D9"/>
    <w:rsid w:val="270F6341"/>
    <w:rsid w:val="274A1A4F"/>
    <w:rsid w:val="29EB7719"/>
    <w:rsid w:val="2B8A5976"/>
    <w:rsid w:val="2BA80EF2"/>
    <w:rsid w:val="2BC372BE"/>
    <w:rsid w:val="2D2C66AA"/>
    <w:rsid w:val="31076A60"/>
    <w:rsid w:val="311212B2"/>
    <w:rsid w:val="327A4F7E"/>
    <w:rsid w:val="33D00590"/>
    <w:rsid w:val="348038EB"/>
    <w:rsid w:val="37BF520B"/>
    <w:rsid w:val="384A70CF"/>
    <w:rsid w:val="38745A15"/>
    <w:rsid w:val="39516BE3"/>
    <w:rsid w:val="39D622F4"/>
    <w:rsid w:val="3B6D180D"/>
    <w:rsid w:val="3C116E2C"/>
    <w:rsid w:val="3CBA6A20"/>
    <w:rsid w:val="3D413743"/>
    <w:rsid w:val="3D622F15"/>
    <w:rsid w:val="3D8528D8"/>
    <w:rsid w:val="3DC47399"/>
    <w:rsid w:val="3E5B145A"/>
    <w:rsid w:val="41016D1F"/>
    <w:rsid w:val="41C770BF"/>
    <w:rsid w:val="42C80053"/>
    <w:rsid w:val="42FD14F2"/>
    <w:rsid w:val="4450170B"/>
    <w:rsid w:val="461567C8"/>
    <w:rsid w:val="47A81622"/>
    <w:rsid w:val="48EE7984"/>
    <w:rsid w:val="4A4322AF"/>
    <w:rsid w:val="4BAB4846"/>
    <w:rsid w:val="4CB3555A"/>
    <w:rsid w:val="4E910D04"/>
    <w:rsid w:val="4F1E0572"/>
    <w:rsid w:val="4F2A4C80"/>
    <w:rsid w:val="4F4612E6"/>
    <w:rsid w:val="51C04F1A"/>
    <w:rsid w:val="55FC1363"/>
    <w:rsid w:val="56D2619F"/>
    <w:rsid w:val="578405D5"/>
    <w:rsid w:val="57F66044"/>
    <w:rsid w:val="5809074A"/>
    <w:rsid w:val="594D6137"/>
    <w:rsid w:val="5AF73DC9"/>
    <w:rsid w:val="5EF32679"/>
    <w:rsid w:val="5F783631"/>
    <w:rsid w:val="5FB27D1F"/>
    <w:rsid w:val="603752B2"/>
    <w:rsid w:val="61DE7A7B"/>
    <w:rsid w:val="62245CA4"/>
    <w:rsid w:val="627A6D0A"/>
    <w:rsid w:val="631515F1"/>
    <w:rsid w:val="63E91595"/>
    <w:rsid w:val="64143070"/>
    <w:rsid w:val="642C37EA"/>
    <w:rsid w:val="647B379C"/>
    <w:rsid w:val="65D560F0"/>
    <w:rsid w:val="67087CF4"/>
    <w:rsid w:val="680B23B0"/>
    <w:rsid w:val="6A2121BD"/>
    <w:rsid w:val="6D1D7070"/>
    <w:rsid w:val="6E7A6792"/>
    <w:rsid w:val="6F0E5D54"/>
    <w:rsid w:val="71C035F6"/>
    <w:rsid w:val="725A169D"/>
    <w:rsid w:val="73684F59"/>
    <w:rsid w:val="74220A08"/>
    <w:rsid w:val="75173522"/>
    <w:rsid w:val="767E38C6"/>
    <w:rsid w:val="768109C1"/>
    <w:rsid w:val="77B328CF"/>
    <w:rsid w:val="79E52E58"/>
    <w:rsid w:val="7B322043"/>
    <w:rsid w:val="7B3322FF"/>
    <w:rsid w:val="7D2A6B94"/>
    <w:rsid w:val="7E1A287E"/>
    <w:rsid w:val="7F5C7CCB"/>
    <w:rsid w:val="7F5D2AB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5"/>
    <w:qFormat/>
    <w:uiPriority w:val="0"/>
    <w:pPr>
      <w:jc w:val="left"/>
    </w:pPr>
  </w:style>
  <w:style w:type="paragraph" w:styleId="3">
    <w:name w:val="Balloon Text"/>
    <w:basedOn w:val="1"/>
    <w:link w:val="17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annotation subject"/>
    <w:basedOn w:val="2"/>
    <w:next w:val="2"/>
    <w:link w:val="16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styleId="12">
    <w:name w:val="annotation reference"/>
    <w:basedOn w:val="10"/>
    <w:qFormat/>
    <w:uiPriority w:val="0"/>
    <w:rPr>
      <w:sz w:val="21"/>
      <w:szCs w:val="21"/>
    </w:rPr>
  </w:style>
  <w:style w:type="character" w:customStyle="1" w:styleId="13">
    <w:name w:val="页眉 Char"/>
    <w:basedOn w:val="10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10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批注文字 Char"/>
    <w:basedOn w:val="10"/>
    <w:link w:val="2"/>
    <w:qFormat/>
    <w:uiPriority w:val="0"/>
    <w:rPr>
      <w:rFonts w:asciiTheme="minorHAnsi" w:hAnsiTheme="minorHAnsi" w:eastAsiaTheme="minorEastAsia" w:cstheme="minorBidi"/>
      <w:kern w:val="2"/>
      <w:sz w:val="21"/>
      <w:szCs w:val="24"/>
    </w:rPr>
  </w:style>
  <w:style w:type="character" w:customStyle="1" w:styleId="16">
    <w:name w:val="批注主题 Char"/>
    <w:basedOn w:val="15"/>
    <w:link w:val="7"/>
    <w:qFormat/>
    <w:uiPriority w:val="0"/>
    <w:rPr>
      <w:rFonts w:asciiTheme="minorHAnsi" w:hAnsiTheme="minorHAnsi" w:eastAsiaTheme="minorEastAsia" w:cstheme="minorBidi"/>
      <w:b/>
      <w:bCs/>
      <w:kern w:val="2"/>
      <w:sz w:val="21"/>
      <w:szCs w:val="24"/>
    </w:rPr>
  </w:style>
  <w:style w:type="character" w:customStyle="1" w:styleId="17">
    <w:name w:val="批注框文本 Char"/>
    <w:basedOn w:val="10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8">
    <w:name w:val="List Paragraph1"/>
    <w:basedOn w:val="1"/>
    <w:qFormat/>
    <w:uiPriority w:val="99"/>
    <w:pPr>
      <w:ind w:firstLine="420" w:firstLineChars="200"/>
    </w:p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37FC114-C754-46F1-A147-717858148E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795</Words>
  <Characters>886</Characters>
  <Lines>20</Lines>
  <Paragraphs>5</Paragraphs>
  <TotalTime>31</TotalTime>
  <ScaleCrop>false</ScaleCrop>
  <LinksUpToDate>false</LinksUpToDate>
  <CharactersWithSpaces>901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4T01:50:00Z</dcterms:created>
  <dc:creator>Administrator</dc:creator>
  <cp:lastModifiedBy>布拉克哈特</cp:lastModifiedBy>
  <cp:lastPrinted>2019-08-26T03:03:00Z</cp:lastPrinted>
  <dcterms:modified xsi:type="dcterms:W3CDTF">2025-07-04T02:31:10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09FE4A9AB4BC4CAAA2780D88D20B555A_13</vt:lpwstr>
  </property>
  <property fmtid="{D5CDD505-2E9C-101B-9397-08002B2CF9AE}" pid="4" name="KSOTemplateDocerSaveRecord">
    <vt:lpwstr>eyJoZGlkIjoiNDhjZDgxZmUxMzFhNWVlODBkYjFjY2ZiNzZlNDI0ZWIiLCJ1c2VySWQiOiIyNjI5NjA5MDUifQ==</vt:lpwstr>
  </property>
</Properties>
</file>